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558" w:rsidRPr="001D58BD" w:rsidRDefault="00B422EB">
      <w:pPr>
        <w:rPr>
          <w:rFonts w:ascii="Courier New" w:hAnsi="Courier New" w:cs="Courier New"/>
          <w:szCs w:val="21"/>
        </w:rPr>
      </w:pPr>
      <w:hyperlink r:id="rId6" w:history="1">
        <w:r w:rsidR="00A677E1" w:rsidRPr="001D58BD">
          <w:rPr>
            <w:rStyle w:val="a5"/>
            <w:rFonts w:ascii="Courier New" w:hAnsi="Courier New" w:cs="Courier New"/>
            <w:szCs w:val="21"/>
          </w:rPr>
          <w:t>http://www.jb51.net/article/63835.htm</w:t>
        </w:r>
      </w:hyperlink>
    </w:p>
    <w:p w:rsidR="00A677E1" w:rsidRPr="001D58BD" w:rsidRDefault="00B422EB">
      <w:pPr>
        <w:rPr>
          <w:rFonts w:ascii="Courier New" w:hAnsi="Courier New" w:cs="Courier New"/>
          <w:szCs w:val="21"/>
        </w:rPr>
      </w:pPr>
      <w:hyperlink r:id="rId7" w:history="1">
        <w:r w:rsidR="00323760" w:rsidRPr="001D58BD">
          <w:rPr>
            <w:rStyle w:val="a5"/>
            <w:rFonts w:ascii="Courier New" w:hAnsi="Courier New" w:cs="Courier New"/>
            <w:szCs w:val="21"/>
          </w:rPr>
          <w:t>http://blog.csdn.net/zr339361504/article/details/52550209</w:t>
        </w:r>
      </w:hyperlink>
    </w:p>
    <w:p w:rsidR="00323760" w:rsidRPr="001D58BD" w:rsidRDefault="00323760">
      <w:pPr>
        <w:rPr>
          <w:rFonts w:ascii="Courier New" w:hAnsi="Courier New" w:cs="Courier New"/>
          <w:szCs w:val="21"/>
        </w:rPr>
      </w:pPr>
    </w:p>
    <w:p w:rsidR="00A677E1" w:rsidRPr="001D58BD" w:rsidRDefault="004B7C0A">
      <w:pPr>
        <w:rPr>
          <w:rFonts w:ascii="Courier New" w:hAnsi="Courier New" w:cs="Courier New"/>
          <w:color w:val="FF0000"/>
          <w:szCs w:val="21"/>
        </w:rPr>
      </w:pPr>
      <w:r w:rsidRPr="001D58BD">
        <w:rPr>
          <w:rFonts w:ascii="Courier New" w:hAnsi="Courier New" w:cs="Courier New"/>
          <w:szCs w:val="21"/>
        </w:rPr>
        <w:t>lua</w:t>
      </w:r>
      <w:r w:rsidRPr="001D58BD">
        <w:rPr>
          <w:rFonts w:ascii="Courier New" w:hAnsi="Courier New" w:cs="Courier New"/>
          <w:szCs w:val="21"/>
        </w:rPr>
        <w:t>完全采用</w:t>
      </w:r>
      <w:r w:rsidRPr="001D58BD">
        <w:rPr>
          <w:rFonts w:ascii="Courier New" w:hAnsi="Courier New" w:cs="Courier New"/>
          <w:szCs w:val="21"/>
        </w:rPr>
        <w:t>8</w:t>
      </w:r>
      <w:r w:rsidRPr="001D58BD">
        <w:rPr>
          <w:rFonts w:ascii="Courier New" w:hAnsi="Courier New" w:cs="Courier New"/>
          <w:szCs w:val="21"/>
        </w:rPr>
        <w:t>位编码，</w:t>
      </w:r>
      <w:r w:rsidRPr="001D58BD">
        <w:rPr>
          <w:rFonts w:ascii="Courier New" w:hAnsi="Courier New" w:cs="Courier New"/>
          <w:szCs w:val="21"/>
        </w:rPr>
        <w:t>lua</w:t>
      </w:r>
      <w:r w:rsidRPr="001D58BD">
        <w:rPr>
          <w:rFonts w:ascii="Courier New" w:hAnsi="Courier New" w:cs="Courier New"/>
          <w:szCs w:val="21"/>
        </w:rPr>
        <w:t>字符串中的字符可以具有任何数值编码，包括数值</w:t>
      </w:r>
      <w:r w:rsidR="00F477E8" w:rsidRPr="001D58BD">
        <w:rPr>
          <w:rFonts w:ascii="Courier New" w:hAnsi="Courier New" w:cs="Courier New"/>
          <w:szCs w:val="21"/>
        </w:rPr>
        <w:t>0</w:t>
      </w:r>
      <w:r w:rsidR="00F477E8" w:rsidRPr="001D58BD">
        <w:rPr>
          <w:rFonts w:ascii="Courier New" w:hAnsi="Courier New" w:cs="Courier New"/>
          <w:szCs w:val="21"/>
        </w:rPr>
        <w:t>。也就是说，可以将任意二进制数据存储到一个字符串中</w:t>
      </w:r>
      <w:r w:rsidR="00B824F4" w:rsidRPr="001D58BD">
        <w:rPr>
          <w:rFonts w:ascii="Courier New" w:hAnsi="Courier New" w:cs="Courier New"/>
          <w:szCs w:val="21"/>
        </w:rPr>
        <w:t>。</w:t>
      </w:r>
      <w:r w:rsidR="00B824F4" w:rsidRPr="001D58BD">
        <w:rPr>
          <w:rFonts w:ascii="Courier New" w:hAnsi="Courier New" w:cs="Courier New"/>
          <w:color w:val="FF0000"/>
          <w:szCs w:val="21"/>
        </w:rPr>
        <w:t>Lua</w:t>
      </w:r>
      <w:r w:rsidR="00B824F4" w:rsidRPr="001D58BD">
        <w:rPr>
          <w:rFonts w:ascii="Courier New" w:hAnsi="Courier New" w:cs="Courier New"/>
          <w:color w:val="FF0000"/>
          <w:szCs w:val="21"/>
        </w:rPr>
        <w:t>的字符串是不可变的值，如果修改，实际上是新建一个字符串。</w:t>
      </w:r>
    </w:p>
    <w:p w:rsidR="00B824F4" w:rsidRPr="001D58BD" w:rsidRDefault="00B824F4">
      <w:pPr>
        <w:rPr>
          <w:rFonts w:ascii="Courier New" w:hAnsi="Courier New" w:cs="Courier New"/>
          <w:szCs w:val="21"/>
        </w:rPr>
      </w:pPr>
    </w:p>
    <w:p w:rsidR="00B824F4" w:rsidRPr="001D58BD" w:rsidRDefault="00B21636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先看看</w:t>
      </w:r>
      <w:r w:rsidRPr="001D58BD">
        <w:rPr>
          <w:rFonts w:ascii="Courier New" w:hAnsi="Courier New" w:cs="Courier New"/>
          <w:szCs w:val="21"/>
        </w:rPr>
        <w:t>TString</w:t>
      </w:r>
      <w:r w:rsidR="00AC70ED" w:rsidRPr="001D58BD">
        <w:rPr>
          <w:rFonts w:ascii="Courier New" w:hAnsi="Courier New" w:cs="Courier New"/>
          <w:szCs w:val="21"/>
        </w:rPr>
        <w:t>的定义</w:t>
      </w:r>
      <w:r w:rsidRPr="001D58BD">
        <w:rPr>
          <w:rFonts w:ascii="Courier New" w:hAnsi="Courier New" w:cs="Courier New"/>
          <w:szCs w:val="21"/>
        </w:rPr>
        <w:t>（</w:t>
      </w:r>
      <w:r w:rsidRPr="001D58BD">
        <w:rPr>
          <w:rFonts w:ascii="Courier New" w:hAnsi="Courier New" w:cs="Courier New"/>
          <w:szCs w:val="21"/>
        </w:rPr>
        <w:t>lobject.h</w:t>
      </w:r>
      <w:r w:rsidRPr="001D58BD">
        <w:rPr>
          <w:rFonts w:ascii="Courier New" w:hAnsi="Courier New" w:cs="Courier New"/>
          <w:szCs w:val="21"/>
        </w:rPr>
        <w:t>）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nsures maximum alignment for strings */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erved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 tsv;</w:t>
      </w:r>
    </w:p>
    <w:p w:rsidR="00A677E1" w:rsidRPr="001D58BD" w:rsidRDefault="00981A0C" w:rsidP="00981A0C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14963" w:rsidRPr="001D58BD" w:rsidRDefault="00814963">
      <w:pPr>
        <w:rPr>
          <w:rFonts w:ascii="Courier New" w:hAnsi="Courier New" w:cs="Courier New"/>
          <w:szCs w:val="21"/>
        </w:rPr>
      </w:pPr>
    </w:p>
    <w:p w:rsidR="00556C19" w:rsidRPr="001D58BD" w:rsidRDefault="00556C19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;</w:t>
      </w:r>
    </w:p>
    <w:p w:rsidR="00567CC9" w:rsidRPr="001D58BD" w:rsidRDefault="004952CB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联合体</w:t>
      </w:r>
      <w:r w:rsidRPr="001D58BD">
        <w:rPr>
          <w:rFonts w:ascii="Courier New" w:hAnsi="Courier New" w:cs="Courier New"/>
          <w:szCs w:val="21"/>
        </w:rPr>
        <w:t>TString</w:t>
      </w:r>
      <w:r w:rsidRPr="001D58BD">
        <w:rPr>
          <w:rFonts w:ascii="Courier New" w:hAnsi="Courier New" w:cs="Courier New"/>
          <w:szCs w:val="21"/>
        </w:rPr>
        <w:t>中成员</w:t>
      </w:r>
      <w:r w:rsidR="00EA78F1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="00EA78F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</w:t>
      </w:r>
      <w:r w:rsidR="006F7FC6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是用来保证与最大长度的</w:t>
      </w:r>
      <w:r w:rsidR="006F7FC6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C</w:t>
      </w:r>
      <w:r w:rsidR="006F7FC6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类型进行对齐</w:t>
      </w:r>
      <w:r w:rsidR="00E15E7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，其定义如下：</w:t>
      </w:r>
    </w:p>
    <w:p w:rsidR="005A76B1" w:rsidRPr="001D58BD" w:rsidRDefault="005A76B1" w:rsidP="005A76B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USER_ALIGNMENT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5A76B1" w:rsidRPr="001D58BD" w:rsidRDefault="005A76B1" w:rsidP="005A76B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USER_ALIGNMENT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dou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;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;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lo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 }</w:t>
      </w:r>
    </w:p>
    <w:p w:rsidR="00567CC9" w:rsidRPr="001D58BD" w:rsidRDefault="00514B6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在其他</w:t>
      </w:r>
      <w:r w:rsidR="006F3DB1" w:rsidRPr="001D58BD">
        <w:rPr>
          <w:rFonts w:ascii="Courier New" w:hAnsi="Courier New" w:cs="Courier New"/>
          <w:szCs w:val="21"/>
        </w:rPr>
        <w:t>可回收的对象（比如</w:t>
      </w:r>
      <w:r w:rsidR="006F3DB1" w:rsidRPr="001D58BD">
        <w:rPr>
          <w:rFonts w:ascii="Courier New" w:hAnsi="Courier New" w:cs="Courier New"/>
          <w:szCs w:val="21"/>
        </w:rPr>
        <w:t>table</w:t>
      </w:r>
      <w:r w:rsidR="006F3DB1" w:rsidRPr="001D58BD">
        <w:rPr>
          <w:rFonts w:ascii="Courier New" w:hAnsi="Courier New" w:cs="Courier New"/>
          <w:szCs w:val="21"/>
        </w:rPr>
        <w:t>）的实现中，也可看到这个联合体结构，这样做的目的是通过内存对齐，加快</w:t>
      </w:r>
      <w:r w:rsidR="006F3DB1" w:rsidRPr="001D58BD">
        <w:rPr>
          <w:rFonts w:ascii="Courier New" w:hAnsi="Courier New" w:cs="Courier New"/>
          <w:szCs w:val="21"/>
        </w:rPr>
        <w:t>CPU</w:t>
      </w:r>
      <w:r w:rsidR="006F3DB1" w:rsidRPr="001D58BD">
        <w:rPr>
          <w:rFonts w:ascii="Courier New" w:hAnsi="Courier New" w:cs="Courier New"/>
          <w:szCs w:val="21"/>
        </w:rPr>
        <w:t>访问内存的速度。</w:t>
      </w:r>
    </w:p>
    <w:p w:rsidR="00765F86" w:rsidRPr="001D58BD" w:rsidRDefault="00765F86">
      <w:pPr>
        <w:rPr>
          <w:rFonts w:ascii="Courier New" w:hAnsi="Courier New" w:cs="Courier New"/>
          <w:szCs w:val="21"/>
        </w:rPr>
      </w:pPr>
    </w:p>
    <w:p w:rsidR="00631B82" w:rsidRPr="001D58BD" w:rsidRDefault="00924A4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Reserved</w:t>
      </w:r>
      <w:r w:rsidRPr="001D58BD">
        <w:rPr>
          <w:rFonts w:ascii="Courier New" w:hAnsi="Courier New" w:cs="Courier New" w:hint="eastAsia"/>
          <w:szCs w:val="21"/>
        </w:rPr>
        <w:t>：</w:t>
      </w:r>
      <w:r w:rsidRPr="001D58BD">
        <w:rPr>
          <w:rFonts w:ascii="Courier New" w:hAnsi="Courier New" w:cs="Courier New"/>
          <w:szCs w:val="21"/>
        </w:rPr>
        <w:t>这个变量用于标识这个字符串是否是</w:t>
      </w:r>
      <w:r w:rsidRPr="001D58BD">
        <w:rPr>
          <w:rFonts w:ascii="Courier New" w:hAnsi="Courier New" w:cs="Courier New"/>
          <w:szCs w:val="21"/>
        </w:rPr>
        <w:t>lua</w:t>
      </w:r>
      <w:r w:rsidRPr="001D58BD">
        <w:rPr>
          <w:rFonts w:ascii="Courier New" w:hAnsi="Courier New" w:cs="Courier New"/>
          <w:szCs w:val="21"/>
        </w:rPr>
        <w:t>虚拟机中的保留字符串</w:t>
      </w:r>
      <w:r w:rsidRPr="001D58BD">
        <w:rPr>
          <w:rFonts w:ascii="Courier New" w:hAnsi="Courier New" w:cs="Courier New" w:hint="eastAsia"/>
          <w:szCs w:val="21"/>
        </w:rPr>
        <w:t>，</w:t>
      </w:r>
      <w:r w:rsidRPr="001D58BD">
        <w:rPr>
          <w:rFonts w:ascii="Courier New" w:hAnsi="Courier New" w:cs="Courier New"/>
          <w:szCs w:val="21"/>
        </w:rPr>
        <w:t>如果这个值为</w:t>
      </w:r>
      <w:r w:rsidR="00CF1C42" w:rsidRPr="001D58BD">
        <w:rPr>
          <w:rFonts w:ascii="Courier New" w:hAnsi="Courier New" w:cs="Courier New" w:hint="eastAsia"/>
          <w:szCs w:val="21"/>
        </w:rPr>
        <w:t>不为</w:t>
      </w:r>
      <w:r w:rsidR="00CF1C42" w:rsidRPr="001D58BD">
        <w:rPr>
          <w:rFonts w:ascii="Courier New" w:hAnsi="Courier New" w:cs="Courier New" w:hint="eastAsia"/>
          <w:szCs w:val="21"/>
        </w:rPr>
        <w:t>0</w:t>
      </w:r>
      <w:r w:rsidRPr="001D58BD">
        <w:rPr>
          <w:rFonts w:ascii="Courier New" w:hAnsi="Courier New" w:cs="Courier New" w:hint="eastAsia"/>
          <w:szCs w:val="21"/>
        </w:rPr>
        <w:t>，那么将不会再</w:t>
      </w:r>
      <w:r w:rsidRPr="001D58BD">
        <w:rPr>
          <w:rFonts w:ascii="Courier New" w:hAnsi="Courier New" w:cs="Courier New" w:hint="eastAsia"/>
          <w:szCs w:val="21"/>
        </w:rPr>
        <w:t>GC</w:t>
      </w:r>
      <w:r w:rsidRPr="001D58BD">
        <w:rPr>
          <w:rFonts w:ascii="Courier New" w:hAnsi="Courier New" w:cs="Courier New" w:hint="eastAsia"/>
          <w:szCs w:val="21"/>
        </w:rPr>
        <w:t>阶段被回收，而是一直保留在系统中。</w:t>
      </w:r>
      <w:r w:rsidRPr="001D58BD">
        <w:rPr>
          <w:rFonts w:ascii="Courier New" w:hAnsi="Courier New" w:cs="Courier New" w:hint="eastAsia"/>
          <w:b/>
          <w:color w:val="FF0000"/>
          <w:szCs w:val="21"/>
        </w:rPr>
        <w:t>只有</w:t>
      </w:r>
      <w:r w:rsidRPr="001D58BD">
        <w:rPr>
          <w:rFonts w:ascii="Courier New" w:hAnsi="Courier New" w:cs="Courier New" w:hint="eastAsia"/>
          <w:b/>
          <w:color w:val="FF0000"/>
          <w:szCs w:val="21"/>
        </w:rPr>
        <w:t>lua</w:t>
      </w:r>
      <w:r w:rsidRPr="001D58BD">
        <w:rPr>
          <w:rFonts w:ascii="Courier New" w:hAnsi="Courier New" w:cs="Courier New" w:hint="eastAsia"/>
          <w:b/>
          <w:color w:val="FF0000"/>
          <w:szCs w:val="21"/>
        </w:rPr>
        <w:t>语言中的关键字才会是保留字符串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1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nihao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2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ls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3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unctio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1 = luaS_newlstr(L, t1, strlen(t1))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2 = luaS_newlstr(L, t2, strlen(t2))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3 = luaS_newlstr(L, t3, strlen(t3))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1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s1-&gt;tsv.reserved &lt;&lt; endl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2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s2-&gt;tsv.reserved &lt;&lt; endl;</w:t>
      </w:r>
    </w:p>
    <w:p w:rsidR="00631B82" w:rsidRPr="001D58BD" w:rsidRDefault="008F64B5" w:rsidP="008F64B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3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s3-&gt;tsv.reserved &lt;&lt; endl;</w:t>
      </w:r>
    </w:p>
    <w:p w:rsidR="00B03CDF" w:rsidRPr="001D58BD" w:rsidRDefault="00B00524">
      <w:pPr>
        <w:rPr>
          <w:rFonts w:ascii="Courier New" w:hAnsi="Courier New" w:cs="Courier New"/>
          <w:szCs w:val="21"/>
        </w:rPr>
      </w:pPr>
      <w:r w:rsidRPr="001D58BD">
        <w:rPr>
          <w:noProof/>
          <w:szCs w:val="21"/>
        </w:rPr>
        <w:drawing>
          <wp:inline distT="0" distB="0" distL="0" distR="0" wp14:anchorId="19C6D940" wp14:editId="6A6C00F9">
            <wp:extent cx="1733333" cy="466667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33333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7ED" w:rsidRPr="001D58BD" w:rsidRDefault="00D907ED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原理</w:t>
      </w:r>
      <w:r w:rsidRPr="001D58BD">
        <w:rPr>
          <w:rFonts w:ascii="Courier New" w:hAnsi="Courier New" w:cs="Courier New" w:hint="eastAsia"/>
          <w:szCs w:val="21"/>
        </w:rPr>
        <w:t>：</w:t>
      </w:r>
    </w:p>
    <w:p w:rsidR="00B00524" w:rsidRPr="001D58BD" w:rsidRDefault="00D907ED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);</w:t>
      </w:r>
    </w:p>
    <w:p w:rsidR="00FA41A4" w:rsidRPr="001D58BD" w:rsidRDefault="00FA41A4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luaL_newstate()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LIB_API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L_newstate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_new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_alloc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) lua_atpanic(L, &amp;panic);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</w:t>
      </w:r>
    </w:p>
    <w:p w:rsidR="00B03CDF" w:rsidRPr="001D58BD" w:rsidRDefault="00E877AB" w:rsidP="00E877AB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E877AB" w:rsidRPr="001D58BD" w:rsidRDefault="00E877AB">
      <w:pPr>
        <w:rPr>
          <w:rFonts w:ascii="Courier New" w:hAnsi="Courier New" w:cs="Courier New"/>
          <w:szCs w:val="21"/>
        </w:rPr>
      </w:pP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_newstate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(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tate_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to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 = &amp;(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L)-&gt;g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next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tt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THREA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currentwhite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bit2mask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marked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2bi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-&gt;marked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preinit_state(L, g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frealloc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d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mainthread = L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vhead.u.l.prev = &amp;g-&gt;uvhead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vhead.u.l.next = &amp;g-&gt;uvhead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threshold = 0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mark it as unfinished state */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size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nuse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has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registry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Z_initbuff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, &amp;g-&gt;buff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panic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state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Spaus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rootgc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weepstrgc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weepgc = &amp;g-&gt;rootgc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ray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rayagain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weak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tmudata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totalbytes =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pause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GCPAUS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stepmu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GCMU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dept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g-&gt;mt[i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uaD_rawrunprotected(L,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_lua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!= 0) {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memory allocation error: free partial state */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close_state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userstate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</w:t>
      </w:r>
    </w:p>
    <w:p w:rsidR="00B126B6" w:rsidRPr="001D58BD" w:rsidRDefault="00E02364" w:rsidP="00E02364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_luaopen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UNUS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stack_init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init stack 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h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, luaH_new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2)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able of globals 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h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registry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, luaH_new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2)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gistry 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uaS_resize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INSTRTAB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* initial size of string table </w:t>
      </w:r>
      <w:r w:rsidR="006A47EF">
        <w:rPr>
          <w:rFonts w:ascii="Courier New" w:hAnsi="Courier New" w:cs="Courier New"/>
          <w:color w:val="008000"/>
          <w:kern w:val="0"/>
          <w:szCs w:val="21"/>
          <w:highlight w:val="white"/>
        </w:rPr>
        <w:t>32</w:t>
      </w:r>
      <w:r w:rsidR="006A47EF">
        <w:rPr>
          <w:rFonts w:ascii="Courier New" w:hAnsi="Courier New" w:cs="Courier New"/>
          <w:color w:val="008000"/>
          <w:kern w:val="0"/>
          <w:szCs w:val="21"/>
          <w:highlight w:val="white"/>
        </w:rPr>
        <w:t>个元素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luaT_init(L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X_init(L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newlitera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EMERRMS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threshold = 4*g-&gt;totalbytes;</w:t>
      </w:r>
    </w:p>
    <w:p w:rsidR="00076791" w:rsidRPr="001D58BD" w:rsidRDefault="00076791" w:rsidP="00076791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>luaT_in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T_eventname[] = {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ORDER TM */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index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newindex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gc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mod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eq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ad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sub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mu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div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mo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pow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unm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le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l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l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conca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call"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;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TM_N; i++) {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tmname[i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luaT_eventname[i]);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b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tmname[i]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ever collect these names */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1E1F73" w:rsidRPr="001D58BD" w:rsidRDefault="001E1F73" w:rsidP="001E1F73">
      <w:pPr>
        <w:rPr>
          <w:rFonts w:ascii="Courier New" w:hAnsi="Courier New" w:cs="Courier New"/>
          <w:color w:val="2B91AF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>luaX_in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M_RESERV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 i++) {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X_tokens[i]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b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s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served words are never collected */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strlen(luaX_tokens[i])+1 &lt;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TOKEN_L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ts-&gt;tsv.reserved =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ast_byte(i+1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served word */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AC0D02" w:rsidRPr="001D58BD" w:rsidRDefault="00B64EDE" w:rsidP="00B64EDE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X_tokens [] = {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an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break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do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ls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lseif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n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als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or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unctio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if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i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loca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ni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no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or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repea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retur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the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tru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unti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whil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..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...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=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gt;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~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number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name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string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eof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</w:p>
    <w:p w:rsidR="00AC0D02" w:rsidRPr="001D58BD" w:rsidRDefault="00AC0D02" w:rsidP="00AC0D02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786F77" w:rsidRPr="001D58BD" w:rsidRDefault="00786F77" w:rsidP="00AC0D02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s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_set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s)-&gt;tsv.marked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A6749C" w:rsidRPr="001D58BD" w:rsidRDefault="00BF2BA0" w:rsidP="00AC0D02">
      <w:pPr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  <w:highlight w:val="white"/>
        </w:rPr>
        <w:t>l</w:t>
      </w:r>
      <w:r w:rsidR="00A6749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gc.h</w:t>
      </w:r>
      <w:r w:rsidR="00A6749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文件中定义</w:t>
      </w:r>
      <w:r w:rsidR="00A6749C" w:rsidRPr="001D58BD">
        <w:rPr>
          <w:rFonts w:ascii="Courier New" w:hAnsi="Courier New" w:cs="Courier New" w:hint="eastAsia"/>
          <w:color w:val="000000"/>
          <w:kern w:val="0"/>
          <w:szCs w:val="21"/>
          <w:highlight w:val="white"/>
        </w:rPr>
        <w:t>：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Layout for bit use in `marked' field: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0 - object is white (type 0)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1 - object is white (type 1)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2 - object is black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3 - for userdata: has been finalized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3 - for tables: has weak keys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4 - for tables: has weak values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5 - object is fixed (should not be collected)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6 - object is "super" fixed (only the main thread)</w:t>
      </w:r>
    </w:p>
    <w:p w:rsidR="001D58BD" w:rsidRPr="001D58BD" w:rsidRDefault="001D58BD" w:rsidP="001D58BD">
      <w:pPr>
        <w:rPr>
          <w:rFonts w:ascii="Courier New" w:hAnsi="Courier New" w:cs="Courier New" w:hint="eastAsia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0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1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1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BLACK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2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NALIZ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3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KEYWEAK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3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VALUEWEAK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4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b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ab/>
        <w:t>5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6</w:t>
      </w:r>
    </w:p>
    <w:p w:rsidR="00A6749C" w:rsidRPr="001D58BD" w:rsidRDefault="00A6749C" w:rsidP="00A6749C">
      <w:pPr>
        <w:rPr>
          <w:rFonts w:ascii="Courier New" w:hAnsi="Courier New" w:cs="Courier New" w:hint="eastAsia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BI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bit2mask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1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9E2822" w:rsidRPr="001D58BD" w:rsidRDefault="009E2822" w:rsidP="00AC0D02">
      <w:pPr>
        <w:rPr>
          <w:rFonts w:ascii="Courier New" w:hAnsi="Courier New" w:cs="Courier New" w:hint="eastAsia"/>
          <w:color w:val="FF0000"/>
          <w:kern w:val="0"/>
          <w:szCs w:val="21"/>
        </w:rPr>
      </w:pP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实际上也就是在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open_state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的时候已经将保留字符串设置了</w:t>
      </w:r>
      <w:r w:rsidR="00162A6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162A63">
        <w:rPr>
          <w:rFonts w:ascii="Courier New" w:hAnsi="Courier New" w:cs="Courier New"/>
          <w:color w:val="FF0000"/>
          <w:kern w:val="0"/>
          <w:szCs w:val="21"/>
          <w:highlight w:val="white"/>
        </w:rPr>
        <w:t>通过</w:t>
      </w:r>
      <w:r w:rsidR="00162A63">
        <w:rPr>
          <w:rFonts w:ascii="Courier New" w:hAnsi="Courier New" w:cs="Courier New"/>
          <w:color w:val="FF0000"/>
          <w:kern w:val="0"/>
          <w:szCs w:val="21"/>
          <w:highlight w:val="white"/>
        </w:rPr>
        <w:t>luaS_fix</w:t>
      </w:r>
      <w:r w:rsidR="00B017C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设置这些</w:t>
      </w:r>
      <w:r w:rsidR="00B017C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TString</w:t>
      </w:r>
      <w:r w:rsidR="00B017C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不会被回收</w:t>
      </w:r>
      <w:bookmarkStart w:id="0" w:name="_GoBack"/>
      <w:bookmarkEnd w:id="0"/>
    </w:p>
    <w:p w:rsidR="00765F86" w:rsidRPr="001D58BD" w:rsidRDefault="00765F86">
      <w:pPr>
        <w:rPr>
          <w:rFonts w:ascii="Courier New" w:hAnsi="Courier New" w:cs="Courier New"/>
          <w:color w:val="FF0000"/>
          <w:kern w:val="0"/>
          <w:szCs w:val="21"/>
        </w:rPr>
      </w:pPr>
      <w:r w:rsidRPr="001D58BD">
        <w:rPr>
          <w:rFonts w:ascii="Courier New" w:hAnsi="Courier New" w:cs="Courier New"/>
          <w:color w:val="FF0000"/>
          <w:szCs w:val="21"/>
        </w:rPr>
        <w:t>注意：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CommonHeader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next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指针是用来存放冲突字符串</w:t>
      </w:r>
    </w:p>
    <w:p w:rsidR="005A76B1" w:rsidRPr="001D58BD" w:rsidRDefault="005A76B1">
      <w:pPr>
        <w:rPr>
          <w:rFonts w:ascii="Courier New" w:hAnsi="Courier New" w:cs="Courier New"/>
          <w:szCs w:val="21"/>
        </w:rPr>
      </w:pPr>
    </w:p>
    <w:p w:rsidR="005A76B1" w:rsidRPr="001D58BD" w:rsidRDefault="0055284A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联合体的</w:t>
      </w:r>
      <w:r w:rsidR="00FE09C5" w:rsidRPr="001D58BD">
        <w:rPr>
          <w:rFonts w:ascii="Courier New" w:hAnsi="Courier New" w:cs="Courier New"/>
          <w:szCs w:val="21"/>
        </w:rPr>
        <w:t>tsv</w:t>
      </w:r>
      <w:r w:rsidR="00FE09C5" w:rsidRPr="001D58BD">
        <w:rPr>
          <w:rFonts w:ascii="Courier New" w:hAnsi="Courier New" w:cs="Courier New"/>
          <w:szCs w:val="21"/>
        </w:rPr>
        <w:t>是真正用来存储字符串的</w:t>
      </w:r>
    </w:p>
    <w:p w:rsidR="00FE09C5" w:rsidRPr="001D58BD" w:rsidRDefault="000267B8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="00A0788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erved</w:t>
      </w:r>
      <w:r w:rsidR="001D48EC" w:rsidRPr="001D58BD">
        <w:rPr>
          <w:rFonts w:ascii="Courier New" w:hAnsi="Courier New" w:cs="Courier New"/>
          <w:szCs w:val="21"/>
        </w:rPr>
        <w:t>用来记录</w:t>
      </w:r>
      <w:r w:rsidR="00910C77" w:rsidRPr="001D58BD">
        <w:rPr>
          <w:rFonts w:ascii="Courier New" w:hAnsi="Courier New" w:cs="Courier New"/>
          <w:szCs w:val="21"/>
        </w:rPr>
        <w:t>这个字符串是否为保留字，对于长字符串，可以用于惰性求</w:t>
      </w:r>
      <w:r w:rsidR="00910C77" w:rsidRPr="001D58BD">
        <w:rPr>
          <w:rFonts w:ascii="Courier New" w:hAnsi="Courier New" w:cs="Courier New"/>
          <w:szCs w:val="21"/>
        </w:rPr>
        <w:t>hash</w:t>
      </w:r>
      <w:r w:rsidR="00910C77" w:rsidRPr="001D58BD">
        <w:rPr>
          <w:rFonts w:ascii="Courier New" w:hAnsi="Courier New" w:cs="Courier New"/>
          <w:szCs w:val="21"/>
        </w:rPr>
        <w:t>值</w:t>
      </w:r>
    </w:p>
    <w:p w:rsidR="00931FEC" w:rsidRPr="001D58BD" w:rsidRDefault="00CD5F13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</w:t>
      </w:r>
      <w:r w:rsidR="00692944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成员是字符串对应的</w:t>
      </w:r>
      <w:r w:rsidR="00692944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692944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值</w:t>
      </w:r>
    </w:p>
    <w:p w:rsidR="0018309F" w:rsidRPr="001D58BD" w:rsidRDefault="002D5BEF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</w:t>
      </w:r>
      <w:r w:rsidR="0062523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用来表示字符串的长度</w:t>
      </w:r>
    </w:p>
    <w:p w:rsidR="00625238" w:rsidRPr="001D58BD" w:rsidRDefault="00625238">
      <w:pPr>
        <w:rPr>
          <w:rFonts w:ascii="Courier New" w:hAnsi="Courier New" w:cs="Courier New"/>
          <w:color w:val="000000"/>
          <w:kern w:val="0"/>
          <w:szCs w:val="21"/>
        </w:rPr>
      </w:pPr>
    </w:p>
    <w:p w:rsidR="00625238" w:rsidRPr="001D58BD" w:rsidRDefault="003D7C5D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在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Pr="001D58BD">
        <w:rPr>
          <w:rFonts w:ascii="Courier New" w:hAnsi="Courier New" w:cs="Courier New"/>
          <w:color w:val="000000"/>
          <w:kern w:val="0"/>
          <w:szCs w:val="21"/>
        </w:rPr>
        <w:t>5.2.1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之前，不区分字符串长和短的字符串，</w:t>
      </w:r>
      <w:r w:rsidR="0056050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所有的字符串保存在一个全局的</w:t>
      </w:r>
      <w:r w:rsidR="0056050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56050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中，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对于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虚拟机来说，相同的字符串只有一份数据，从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E733A7" w:rsidRPr="001D58BD">
        <w:rPr>
          <w:rFonts w:ascii="Courier New" w:hAnsi="Courier New" w:cs="Courier New"/>
          <w:color w:val="000000"/>
          <w:kern w:val="0"/>
          <w:szCs w:val="21"/>
        </w:rPr>
        <w:t>5.2.1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开始，只是把短的字符串（当前定义是长度小于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40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）放在全局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中，而字符串都是独立生成，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同时在计算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值时，引入一个随机种子，这样做的目的是防止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dos—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攻击者构造出非常多相同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值的不同字符串，从而降低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从外部压入字符串进去全局字符串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的效率</w:t>
      </w:r>
    </w:p>
    <w:p w:rsidR="008D44AC" w:rsidRPr="001D58BD" w:rsidRDefault="003A684A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下面的源码基于</w:t>
      </w:r>
      <w:r w:rsidRPr="001D58BD">
        <w:rPr>
          <w:rFonts w:ascii="Courier New" w:hAnsi="Courier New" w:cs="Courier New"/>
          <w:szCs w:val="21"/>
        </w:rPr>
        <w:t>5.2.3</w:t>
      </w:r>
      <w:r w:rsidRPr="001D58BD">
        <w:rPr>
          <w:rFonts w:ascii="Courier New" w:hAnsi="Courier New" w:cs="Courier New"/>
          <w:szCs w:val="21"/>
        </w:rPr>
        <w:t>，区分了短字符串和长字符串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S_newl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MAXSHORTL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hort string? */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nternshrstr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 1 &gt;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AX_SIZ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/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M_toobig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reatestrobj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seed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3A684A" w:rsidRPr="001D58BD" w:rsidRDefault="003A684A" w:rsidP="003A684A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13D3C" w:rsidRPr="001D58BD" w:rsidRDefault="00013D3C" w:rsidP="00013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Variant tags for strings */</w:t>
      </w:r>
    </w:p>
    <w:p w:rsidR="00013D3C" w:rsidRPr="001D58BD" w:rsidRDefault="00013D3C" w:rsidP="00013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| (0 &lt;&lt; 4)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hort strings */</w:t>
      </w:r>
    </w:p>
    <w:p w:rsidR="00013D3C" w:rsidRPr="001D58BD" w:rsidRDefault="00013D3C" w:rsidP="00013D3C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| (1 &lt;&lt; 4)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ong strings */</w:t>
      </w:r>
    </w:p>
    <w:p w:rsidR="00AD115D" w:rsidRPr="001D58BD" w:rsidRDefault="0051450A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szCs w:val="21"/>
        </w:rPr>
        <w:t>实际上会</w:t>
      </w:r>
      <w:r w:rsidR="003E1883" w:rsidRPr="001D58BD">
        <w:rPr>
          <w:rFonts w:ascii="Courier New" w:hAnsi="Courier New" w:cs="Courier New"/>
          <w:szCs w:val="21"/>
        </w:rPr>
        <w:t>发现</w:t>
      </w:r>
      <w:r w:rsidRPr="001D58BD">
        <w:rPr>
          <w:rFonts w:ascii="Courier New" w:hAnsi="Courier New" w:cs="Courier New"/>
          <w:szCs w:val="21"/>
        </w:rPr>
        <w:t>短字符串的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internshrstr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函数和下面的</w:t>
      </w:r>
      <w:r w:rsidR="003E1883" w:rsidRPr="001D58BD">
        <w:rPr>
          <w:rFonts w:ascii="Courier New" w:hAnsi="Courier New" w:cs="Courier New"/>
          <w:color w:val="000000"/>
          <w:kern w:val="0"/>
          <w:szCs w:val="21"/>
        </w:rPr>
        <w:t>5.1.4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的思想一样，放在全局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中</w:t>
      </w:r>
      <w:r w:rsidR="003B50CB" w:rsidRPr="001D58BD">
        <w:rPr>
          <w:rFonts w:ascii="Courier New" w:hAnsi="Courier New" w:cs="Courier New"/>
          <w:color w:val="000000"/>
          <w:kern w:val="0"/>
          <w:szCs w:val="21"/>
        </w:rPr>
        <w:t>，</w:t>
      </w:r>
      <w:r w:rsidR="00B2575B" w:rsidRPr="001D58BD">
        <w:rPr>
          <w:rFonts w:ascii="Courier New" w:hAnsi="Courier New" w:cs="Courier New"/>
          <w:color w:val="000000"/>
          <w:kern w:val="0"/>
          <w:szCs w:val="21"/>
        </w:rPr>
        <w:t>对于长字符串</w:t>
      </w:r>
      <w:r w:rsidR="00247DA1" w:rsidRPr="001D58BD">
        <w:rPr>
          <w:rFonts w:ascii="Courier New" w:hAnsi="Courier New" w:cs="Courier New"/>
          <w:color w:val="000000"/>
          <w:kern w:val="0"/>
          <w:szCs w:val="21"/>
        </w:rPr>
        <w:t>，</w:t>
      </w:r>
      <w:r w:rsidR="00E0100F" w:rsidRPr="001D58BD">
        <w:rPr>
          <w:rFonts w:ascii="Courier New" w:hAnsi="Courier New" w:cs="Courier New"/>
          <w:color w:val="000000"/>
          <w:kern w:val="0"/>
          <w:szCs w:val="21"/>
        </w:rPr>
        <w:t>实际上是直接放在了</w:t>
      </w:r>
      <w:r w:rsidR="00E0100F" w:rsidRPr="001D58BD">
        <w:rPr>
          <w:rFonts w:ascii="Courier New" w:hAnsi="Courier New" w:cs="Courier New"/>
          <w:color w:val="000000"/>
          <w:kern w:val="0"/>
          <w:szCs w:val="21"/>
        </w:rPr>
        <w:t>GC</w:t>
      </w:r>
      <w:r w:rsidR="00E0100F" w:rsidRPr="001D58BD">
        <w:rPr>
          <w:rFonts w:ascii="Courier New" w:hAnsi="Courier New" w:cs="Courier New"/>
          <w:color w:val="000000"/>
          <w:kern w:val="0"/>
          <w:szCs w:val="21"/>
        </w:rPr>
        <w:t>链表中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，在新建的时候不计算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hash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值，也不保证唯一性，使用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extra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字段来表示是否计算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hash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createstrobj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 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a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siz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otal size of TString object */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size =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+ (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 1) *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 = &amp;luaC_newobj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a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otalsize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0)-&gt;ts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len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hash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extra = 0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ts+1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(ts+1))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'\0'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nding 0 */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E0100F" w:rsidRPr="001D58BD" w:rsidRDefault="00AE099E" w:rsidP="00AE099E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2575B" w:rsidRPr="001D58BD" w:rsidRDefault="00CF20BF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</w:rPr>
        <w:t>（</w:t>
      </w:r>
      <w:r w:rsidRPr="001D58BD">
        <w:rPr>
          <w:rFonts w:ascii="Courier New" w:hAnsi="Courier New" w:cs="Courier New"/>
          <w:color w:val="000000"/>
          <w:kern w:val="0"/>
          <w:szCs w:val="21"/>
        </w:rPr>
        <w:t>lgc.c</w:t>
      </w:r>
      <w:r w:rsidRPr="001D58BD">
        <w:rPr>
          <w:rFonts w:ascii="Courier New" w:hAnsi="Courier New" w:cs="Courier New"/>
          <w:color w:val="000000"/>
          <w:kern w:val="0"/>
          <w:szCs w:val="21"/>
        </w:rPr>
        <w:t>）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C_newobj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z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offs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aw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new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ovaria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z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raw +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offs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if (list == NULL)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  list = &amp;g-&gt;allgc;  /* standard list for collectable objects */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-&gt;marked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-&gt;tt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gch(o)-&gt;next = *list;</w:t>
      </w:r>
      <w:r w:rsidR="00A247E5"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// </w:t>
      </w:r>
      <w:r w:rsidR="00A247E5"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这里相当于前向插入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*list = o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;</w:t>
      </w:r>
    </w:p>
    <w:p w:rsidR="00A45B77" w:rsidRPr="001D58BD" w:rsidRDefault="00CF20BF" w:rsidP="00CF20BF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87C86" w:rsidRPr="001D58BD" w:rsidRDefault="00A45B77" w:rsidP="00CF20BF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对于字符串比较，首先比较类型，若是不同类型字符串，</w:t>
      </w:r>
      <w:r w:rsidR="00087C86" w:rsidRPr="001D58BD">
        <w:rPr>
          <w:rFonts w:ascii="Courier New" w:hAnsi="Courier New" w:cs="Courier New"/>
          <w:szCs w:val="21"/>
        </w:rPr>
        <w:t>则肯定不相同，然后区分短字符串和长字符串，对于短字符串，若两者</w:t>
      </w:r>
    </w:p>
    <w:p w:rsidR="00A45B77" w:rsidRPr="001D58BD" w:rsidRDefault="00A45B77" w:rsidP="00CF20BF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针值相等，则相同，否则不相同；对应长字符串，则首先比较指针值，若不同，则比较长度值和内容逐字符比较。</w:t>
      </w:r>
    </w:p>
    <w:p w:rsidR="00861E7B" w:rsidRPr="001D58BD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eq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61E7B" w:rsidRPr="001D58BD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-&gt;tsv.tt) &amp;&amp;</w:t>
      </w:r>
    </w:p>
    <w:p w:rsidR="00861E7B" w:rsidRPr="001D58BD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?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eq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: luaS_eqlngstr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A06D7" w:rsidRPr="001D58BD" w:rsidRDefault="00861E7B" w:rsidP="00861E7B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A35C9" w:rsidRPr="001D58BD" w:rsidRDefault="008A35C9" w:rsidP="00861E7B">
      <w:pPr>
        <w:rPr>
          <w:rFonts w:ascii="Courier New" w:hAnsi="Courier New" w:cs="Courier New"/>
          <w:color w:val="000000"/>
          <w:kern w:val="0"/>
          <w:szCs w:val="21"/>
        </w:rPr>
      </w:pPr>
    </w:p>
    <w:p w:rsidR="00861E7B" w:rsidRPr="001D58BD" w:rsidRDefault="004E65F0" w:rsidP="00861E7B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eq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a,b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heck_exp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a)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(a) == (b))</w:t>
      </w:r>
    </w:p>
    <w:p w:rsidR="008A35C9" w:rsidRPr="001D58BD" w:rsidRDefault="008A35C9" w:rsidP="00861E7B">
      <w:pPr>
        <w:rPr>
          <w:rFonts w:ascii="Courier New" w:hAnsi="Courier New" w:cs="Courier New"/>
          <w:color w:val="000000"/>
          <w:kern w:val="0"/>
          <w:szCs w:val="21"/>
        </w:rPr>
      </w:pP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eqlng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-&gt;tsv.len;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||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ame instance or... */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((len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len) &amp;&amp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qual length and ... */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(memcmp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len) == 0)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qual contents */</w:t>
      </w:r>
    </w:p>
    <w:p w:rsidR="004E65F0" w:rsidRPr="001D58BD" w:rsidRDefault="00293C82" w:rsidP="00293C82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7B356A" w:rsidRPr="001D58BD" w:rsidRDefault="007B356A" w:rsidP="00293C82">
      <w:pPr>
        <w:rPr>
          <w:rFonts w:ascii="Courier New" w:hAnsi="Courier New" w:cs="Courier New"/>
          <w:color w:val="000000"/>
          <w:kern w:val="0"/>
          <w:szCs w:val="21"/>
        </w:rPr>
      </w:pPr>
    </w:p>
    <w:p w:rsidR="007B356A" w:rsidRPr="001D58BD" w:rsidRDefault="007B356A" w:rsidP="00293C82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字符串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算法用的是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JSHash</w:t>
      </w:r>
      <w:r w:rsidRPr="001D58B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关于字符串的各种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算法</w:t>
      </w:r>
      <w:r w:rsidRPr="001D58B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见</w:t>
      </w:r>
      <w:r w:rsidRPr="001D58B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：</w:t>
      </w:r>
    </w:p>
    <w:p w:rsidR="007B356A" w:rsidRPr="001D58BD" w:rsidRDefault="00B422EB" w:rsidP="00293C82">
      <w:pPr>
        <w:rPr>
          <w:rFonts w:ascii="Courier New" w:hAnsi="Courier New" w:cs="Courier New"/>
          <w:color w:val="000000"/>
          <w:kern w:val="0"/>
          <w:szCs w:val="21"/>
        </w:rPr>
      </w:pPr>
      <w:hyperlink r:id="rId9" w:history="1">
        <w:r w:rsidR="00E3581D" w:rsidRPr="001D58BD">
          <w:rPr>
            <w:rStyle w:val="a5"/>
            <w:rFonts w:ascii="Courier New" w:hAnsi="Courier New" w:cs="Courier New"/>
            <w:kern w:val="0"/>
            <w:szCs w:val="21"/>
          </w:rPr>
          <w:t>https://www.byvoid.com/zhs/blog/string-hash-compare</w:t>
        </w:r>
      </w:hyperlink>
    </w:p>
    <w:p w:rsidR="00861E7B" w:rsidRPr="001D58BD" w:rsidRDefault="00861E7B" w:rsidP="00861E7B">
      <w:pPr>
        <w:rPr>
          <w:rFonts w:ascii="Courier New" w:hAnsi="Courier New" w:cs="Courier New"/>
          <w:szCs w:val="21"/>
        </w:rPr>
      </w:pPr>
    </w:p>
    <w:p w:rsidR="006449AD" w:rsidRPr="001D58BD" w:rsidRDefault="006449AD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下面的源码都是基于</w:t>
      </w:r>
      <w:r w:rsidRPr="001D58BD">
        <w:rPr>
          <w:rFonts w:ascii="Courier New" w:hAnsi="Courier New" w:cs="Courier New"/>
          <w:szCs w:val="21"/>
        </w:rPr>
        <w:t>5.1.4</w:t>
      </w:r>
      <w:r w:rsidR="00D90A75" w:rsidRPr="001D58BD">
        <w:rPr>
          <w:rFonts w:ascii="Courier New" w:hAnsi="Courier New" w:cs="Courier New"/>
          <w:szCs w:val="21"/>
        </w:rPr>
        <w:t>，没有区分短字符串和长字符串</w:t>
      </w:r>
    </w:p>
    <w:p w:rsidR="008D44AC" w:rsidRPr="001D58BD" w:rsidRDefault="008D6B8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创建新字符串：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S_newl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eed 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ep =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&gt;&gt;5)+1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if string is too long, don't hash all its chars 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1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1=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l1&gt;=step; l1-=step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* compute hash </w:t>
      </w:r>
      <w:r w:rsidR="00555317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这里保证不会计算很多次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h = h ^ ((h&lt;&lt;5)+(h&gt;&gt;2)+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[l1-1]))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o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.hash[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.size)];</w:t>
      </w:r>
      <w:r w:rsidR="0061548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1548F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/ </w:t>
      </w:r>
      <w:r w:rsidR="0061548F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寻找是否存在该字符串</w:t>
      </w:r>
      <w:r w:rsidR="00E23A68"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="00E23A6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E23A68"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="0001665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) </w:t>
      </w:r>
      <w:r w:rsidR="00E23A6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-&gt;l_G)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o !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o = o-&gt;gch.next) {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rawgco2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o)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ts-&gt;tsv.len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(memcmp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s)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== 0)) {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tring may be dead 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isdea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o))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hange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o)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ewlstr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ot found */</w:t>
      </w:r>
    </w:p>
    <w:p w:rsidR="008D6B81" w:rsidRPr="001D58BD" w:rsidRDefault="008D6B81" w:rsidP="008D6B8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wl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          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b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+1 &gt;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AX_SIZ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/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M_toobig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mallo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+1)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+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len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hash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marked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tt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reserved = 0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ts+1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  <w:r w:rsidR="00712BF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TString+char[] 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将字符串拷贝到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TString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之后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(ts+1))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'\0'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nding 0 */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 = &amp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tb-&gt;size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next = tb-&gt;hash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hain new entry */</w:t>
      </w:r>
      <w:r w:rsidR="00132AC1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32AC1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32AC1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新元素指向旧元素，即前向插入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，实际上也就是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TString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CommonHeader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next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hash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ts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nuse++;</w:t>
      </w:r>
      <w:r w:rsidR="00BF763E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F763E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54E14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计数，存储当前全局</w:t>
      </w:r>
      <w:r w:rsidR="00154E14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hash</w:t>
      </w:r>
      <w:r w:rsidR="00D50E35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表中有多少个字符串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tb-&gt;nuse &gt;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int32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size) &amp;&amp; tb-&gt;size &lt;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AX_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/2)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S_resize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size*2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oo crowded */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8D44AC" w:rsidRPr="001D58BD" w:rsidRDefault="00081842" w:rsidP="00081842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resize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newhash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b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gcstate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Ssweep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annot resize during GC traverse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ewhas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newvect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 = &amp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newhash[i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hash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tb-&gt;size; i++) {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p = tb-&gt;hash[i]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p) {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for each node in the list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xt = p-&gt;gch.nex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ave next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o2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p)-&gt;hash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1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ew position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_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h%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p-&gt;gch.next = newhash[h1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hain it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newhash[h1] = p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p = next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freearray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hash, tb-&gt;size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size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hash = newhash;</w:t>
      </w:r>
    </w:p>
    <w:p w:rsidR="008D44AC" w:rsidRPr="001D58BD" w:rsidRDefault="00D4742B" w:rsidP="00D4742B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F86AEE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全局</w:t>
      </w:r>
      <w:r w:rsidRPr="001D58BD">
        <w:rPr>
          <w:rFonts w:ascii="Courier New" w:hAnsi="Courier New" w:cs="Courier New"/>
          <w:szCs w:val="21"/>
        </w:rPr>
        <w:t>hash</w:t>
      </w:r>
      <w:r w:rsidRPr="001D58BD">
        <w:rPr>
          <w:rFonts w:ascii="Courier New" w:hAnsi="Courier New" w:cs="Courier New"/>
          <w:szCs w:val="21"/>
        </w:rPr>
        <w:t>表</w:t>
      </w:r>
      <w:r w:rsidRPr="001D58BD">
        <w:rPr>
          <w:rFonts w:ascii="Courier New" w:hAnsi="Courier New" w:cs="Courier New"/>
          <w:szCs w:val="21"/>
        </w:rPr>
        <w:t>stringtable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hash;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int32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s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*/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;</w:t>
      </w:r>
      <w:r w:rsidR="006F2F8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F2F8C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// hash</w:t>
      </w:r>
      <w:r w:rsidR="006F2F8C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表的大小，为</w:t>
      </w:r>
      <w:r w:rsidR="006F2F8C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2^n</w:t>
      </w:r>
    </w:p>
    <w:p w:rsidR="00F86AEE" w:rsidRPr="001D58BD" w:rsidRDefault="00F86AEE" w:rsidP="00F86AEE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D50102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这个全局的</w:t>
      </w:r>
      <w:r w:rsidRPr="001D58BD">
        <w:rPr>
          <w:rFonts w:ascii="Courier New" w:hAnsi="Courier New" w:cs="Courier New"/>
          <w:szCs w:val="21"/>
        </w:rPr>
        <w:t>stringtable</w:t>
      </w:r>
      <w:r w:rsidRPr="001D58BD">
        <w:rPr>
          <w:rFonts w:ascii="Courier New" w:hAnsi="Courier New" w:cs="Courier New"/>
          <w:szCs w:val="21"/>
        </w:rPr>
        <w:t>存放在</w:t>
      </w:r>
      <w:r w:rsidRPr="001D58BD">
        <w:rPr>
          <w:rFonts w:ascii="Courier New" w:hAnsi="Courier New" w:cs="Courier New"/>
          <w:szCs w:val="21"/>
        </w:rPr>
        <w:t>lua_state</w:t>
      </w:r>
      <w:r w:rsidR="00C66504" w:rsidRPr="001D58BD">
        <w:rPr>
          <w:rFonts w:ascii="Courier New" w:hAnsi="Courier New" w:cs="Courier New"/>
          <w:szCs w:val="21"/>
        </w:rPr>
        <w:t>的</w:t>
      </w:r>
      <w:r w:rsidR="00F834C9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szCs w:val="21"/>
        </w:rPr>
        <w:t>中：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tus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p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first free slot in the stack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base of current function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_G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all info for current function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Instruct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avedp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`savedpc' of current function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_las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ast free slot in the stack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tack base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end_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points after end of ci array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base_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rray of CallInfo'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size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_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array `base_ci'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ho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Ccalls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nested C call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ho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Ccalls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ested C calls when resuming coroutine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mask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llowhook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hookcount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count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Hook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g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able of global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nv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place for environment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penupval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pen upvalues in this stack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clist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longjmp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errorJmp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urrent error recover point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ptrdiff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rrfun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urrent error handling function (stack index) */</w:t>
      </w:r>
    </w:p>
    <w:p w:rsidR="00D50102" w:rsidRPr="001D58BD" w:rsidRDefault="00F0621A" w:rsidP="00F0621A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465189" w:rsidRPr="001D58BD" w:rsidRDefault="00465189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在看看</w:t>
      </w:r>
      <w:r w:rsidR="00B70E28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="00B70E28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：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r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hash table for string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reallo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function to reallocate memory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ud;       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uxiliary data to `frealloc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urrentwhite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at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tate of garbage collector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weepstrg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strt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ootg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all collectable object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sweepg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rootgc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gray object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again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bjects to be traversed atomically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weak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weak tables (to be cleared)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udata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ast element of list of userdata to be GC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Mbuff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uff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buffer for string concatentation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threshold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bytes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bytes currently allocated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stimat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n estimate of number of bytes actually in use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dep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how much GC is `behind schedule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paus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pause between successive GC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epmul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GC `granularity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CFunct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pani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o be called in unprotected error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registry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thread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UpVa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vhead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head of double-linked list of all open upvalue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[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metatables for basic type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name[TM_N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rray with tag-method names */</w:t>
      </w:r>
    </w:p>
    <w:p w:rsidR="00465189" w:rsidRPr="001D58BD" w:rsidRDefault="00465189" w:rsidP="00465189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413ABC" w:rsidRPr="001D58BD" w:rsidRDefault="00293BEC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Lua_state</w:t>
      </w:r>
      <w:r w:rsidR="00413ABC" w:rsidRPr="001D58BD">
        <w:rPr>
          <w:rFonts w:ascii="Courier New" w:hAnsi="Courier New" w:cs="Courier New"/>
          <w:szCs w:val="21"/>
        </w:rPr>
        <w:t xml:space="preserve"> ----&gt; global_state ----&gt; </w:t>
      </w:r>
      <w:r w:rsidR="00655F02" w:rsidRPr="001D58BD">
        <w:rPr>
          <w:rFonts w:ascii="Courier New" w:hAnsi="Courier New" w:cs="Courier New"/>
          <w:szCs w:val="21"/>
        </w:rPr>
        <w:t>strt(stringtable)</w:t>
      </w:r>
    </w:p>
    <w:p w:rsidR="008D44AC" w:rsidRPr="001D58BD" w:rsidRDefault="002C6AF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object w:dxaOrig="12991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5pt;height:206pt" o:ole="">
            <v:imagedata r:id="rId10" o:title=""/>
          </v:shape>
          <o:OLEObject Type="Embed" ProgID="Visio.Drawing.11" ShapeID="_x0000_i1025" DrawAspect="Content" ObjectID="_1584168633" r:id="rId11"/>
        </w:object>
      </w:r>
    </w:p>
    <w:p w:rsidR="008D44AC" w:rsidRPr="001D58BD" w:rsidRDefault="00817B3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noProof/>
          <w:szCs w:val="21"/>
        </w:rPr>
        <w:drawing>
          <wp:inline distT="0" distB="0" distL="0" distR="0" wp14:anchorId="55C850F5" wp14:editId="1E164647">
            <wp:extent cx="7386762" cy="284726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398179" cy="285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5A76B1" w:rsidRPr="001D58BD" w:rsidRDefault="005A76B1">
      <w:pPr>
        <w:rPr>
          <w:rFonts w:ascii="Courier New" w:hAnsi="Courier New" w:cs="Courier New"/>
          <w:szCs w:val="21"/>
        </w:rPr>
      </w:pPr>
    </w:p>
    <w:p w:rsidR="005A76B1" w:rsidRPr="001D58BD" w:rsidRDefault="005A76B1">
      <w:pPr>
        <w:rPr>
          <w:rFonts w:ascii="Courier New" w:hAnsi="Courier New" w:cs="Courier New"/>
          <w:szCs w:val="21"/>
        </w:rPr>
      </w:pPr>
    </w:p>
    <w:p w:rsidR="00567CC9" w:rsidRPr="001D58BD" w:rsidRDefault="00567CC9">
      <w:pPr>
        <w:rPr>
          <w:rFonts w:ascii="Courier New" w:hAnsi="Courier New" w:cs="Courier New"/>
          <w:szCs w:val="21"/>
        </w:rPr>
      </w:pPr>
    </w:p>
    <w:sectPr w:rsidR="00567CC9" w:rsidRPr="001D58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22EB" w:rsidRDefault="00B422EB" w:rsidP="00567CC9">
      <w:r>
        <w:separator/>
      </w:r>
    </w:p>
  </w:endnote>
  <w:endnote w:type="continuationSeparator" w:id="0">
    <w:p w:rsidR="00B422EB" w:rsidRDefault="00B422EB" w:rsidP="00567C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22EB" w:rsidRDefault="00B422EB" w:rsidP="00567CC9">
      <w:r>
        <w:separator/>
      </w:r>
    </w:p>
  </w:footnote>
  <w:footnote w:type="continuationSeparator" w:id="0">
    <w:p w:rsidR="00B422EB" w:rsidRDefault="00B422EB" w:rsidP="00567C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170"/>
    <w:rsid w:val="00007D97"/>
    <w:rsid w:val="00013D3C"/>
    <w:rsid w:val="0001665F"/>
    <w:rsid w:val="000267B8"/>
    <w:rsid w:val="00047758"/>
    <w:rsid w:val="00072170"/>
    <w:rsid w:val="00076791"/>
    <w:rsid w:val="00081842"/>
    <w:rsid w:val="00087C86"/>
    <w:rsid w:val="000A06D7"/>
    <w:rsid w:val="000F3436"/>
    <w:rsid w:val="00105642"/>
    <w:rsid w:val="00132AC1"/>
    <w:rsid w:val="00154E14"/>
    <w:rsid w:val="00155625"/>
    <w:rsid w:val="00162A63"/>
    <w:rsid w:val="0018309F"/>
    <w:rsid w:val="001D48EC"/>
    <w:rsid w:val="001D58BD"/>
    <w:rsid w:val="001E1F73"/>
    <w:rsid w:val="001E70C5"/>
    <w:rsid w:val="00227366"/>
    <w:rsid w:val="00244034"/>
    <w:rsid w:val="00247DA1"/>
    <w:rsid w:val="0027718A"/>
    <w:rsid w:val="00293BEC"/>
    <w:rsid w:val="00293C82"/>
    <w:rsid w:val="002965BF"/>
    <w:rsid w:val="002C6AF1"/>
    <w:rsid w:val="002D5BEF"/>
    <w:rsid w:val="002F3856"/>
    <w:rsid w:val="00301B49"/>
    <w:rsid w:val="003148CF"/>
    <w:rsid w:val="00315A43"/>
    <w:rsid w:val="00323760"/>
    <w:rsid w:val="00334066"/>
    <w:rsid w:val="0036660F"/>
    <w:rsid w:val="003A684A"/>
    <w:rsid w:val="003B50CB"/>
    <w:rsid w:val="003D7C5D"/>
    <w:rsid w:val="003E1883"/>
    <w:rsid w:val="003F7F56"/>
    <w:rsid w:val="00413ABC"/>
    <w:rsid w:val="004244D4"/>
    <w:rsid w:val="00426237"/>
    <w:rsid w:val="00441DB3"/>
    <w:rsid w:val="0045685D"/>
    <w:rsid w:val="00465189"/>
    <w:rsid w:val="00470A7B"/>
    <w:rsid w:val="004952CB"/>
    <w:rsid w:val="004B2798"/>
    <w:rsid w:val="004B7C0A"/>
    <w:rsid w:val="004C5FE4"/>
    <w:rsid w:val="004E65F0"/>
    <w:rsid w:val="0051450A"/>
    <w:rsid w:val="00514B65"/>
    <w:rsid w:val="00517299"/>
    <w:rsid w:val="00524F3A"/>
    <w:rsid w:val="00551575"/>
    <w:rsid w:val="005515E9"/>
    <w:rsid w:val="0055284A"/>
    <w:rsid w:val="00555317"/>
    <w:rsid w:val="00556C19"/>
    <w:rsid w:val="00560501"/>
    <w:rsid w:val="00567CC9"/>
    <w:rsid w:val="005A76B1"/>
    <w:rsid w:val="005F572D"/>
    <w:rsid w:val="0061548F"/>
    <w:rsid w:val="00625238"/>
    <w:rsid w:val="00631B82"/>
    <w:rsid w:val="006449AD"/>
    <w:rsid w:val="00644BA7"/>
    <w:rsid w:val="00646B6B"/>
    <w:rsid w:val="00655F02"/>
    <w:rsid w:val="00692944"/>
    <w:rsid w:val="006A47EF"/>
    <w:rsid w:val="006C1447"/>
    <w:rsid w:val="006D1156"/>
    <w:rsid w:val="006D592C"/>
    <w:rsid w:val="006F2F8C"/>
    <w:rsid w:val="006F3DB1"/>
    <w:rsid w:val="006F7FC6"/>
    <w:rsid w:val="00712BFF"/>
    <w:rsid w:val="00730551"/>
    <w:rsid w:val="0073534D"/>
    <w:rsid w:val="00735FE5"/>
    <w:rsid w:val="00765F86"/>
    <w:rsid w:val="00786F77"/>
    <w:rsid w:val="007B356A"/>
    <w:rsid w:val="007C1CE0"/>
    <w:rsid w:val="007E0693"/>
    <w:rsid w:val="00814963"/>
    <w:rsid w:val="00817B35"/>
    <w:rsid w:val="00830D75"/>
    <w:rsid w:val="00832913"/>
    <w:rsid w:val="0083656D"/>
    <w:rsid w:val="008451C8"/>
    <w:rsid w:val="00861E7B"/>
    <w:rsid w:val="008A0DB6"/>
    <w:rsid w:val="008A35C9"/>
    <w:rsid w:val="008B0433"/>
    <w:rsid w:val="008D44AC"/>
    <w:rsid w:val="008D6B81"/>
    <w:rsid w:val="008F64B5"/>
    <w:rsid w:val="00910C77"/>
    <w:rsid w:val="00924A45"/>
    <w:rsid w:val="00931FEC"/>
    <w:rsid w:val="00981A0C"/>
    <w:rsid w:val="00985F6F"/>
    <w:rsid w:val="00997F58"/>
    <w:rsid w:val="009E2822"/>
    <w:rsid w:val="009E7C35"/>
    <w:rsid w:val="00A0788C"/>
    <w:rsid w:val="00A1533E"/>
    <w:rsid w:val="00A237A9"/>
    <w:rsid w:val="00A247E5"/>
    <w:rsid w:val="00A45B77"/>
    <w:rsid w:val="00A6749C"/>
    <w:rsid w:val="00A677E1"/>
    <w:rsid w:val="00A94EF9"/>
    <w:rsid w:val="00A96DE2"/>
    <w:rsid w:val="00AB2A14"/>
    <w:rsid w:val="00AC0D02"/>
    <w:rsid w:val="00AC70ED"/>
    <w:rsid w:val="00AD115D"/>
    <w:rsid w:val="00AE099E"/>
    <w:rsid w:val="00B00524"/>
    <w:rsid w:val="00B017CE"/>
    <w:rsid w:val="00B020EF"/>
    <w:rsid w:val="00B0320A"/>
    <w:rsid w:val="00B03CDF"/>
    <w:rsid w:val="00B126B6"/>
    <w:rsid w:val="00B21636"/>
    <w:rsid w:val="00B2575B"/>
    <w:rsid w:val="00B30153"/>
    <w:rsid w:val="00B422EB"/>
    <w:rsid w:val="00B515FE"/>
    <w:rsid w:val="00B64EDE"/>
    <w:rsid w:val="00B70E28"/>
    <w:rsid w:val="00B824F4"/>
    <w:rsid w:val="00BF2BA0"/>
    <w:rsid w:val="00BF763E"/>
    <w:rsid w:val="00C208C0"/>
    <w:rsid w:val="00C24EED"/>
    <w:rsid w:val="00C4139F"/>
    <w:rsid w:val="00C66504"/>
    <w:rsid w:val="00C85F29"/>
    <w:rsid w:val="00C90FB7"/>
    <w:rsid w:val="00CC0B28"/>
    <w:rsid w:val="00CD5F13"/>
    <w:rsid w:val="00CF1C42"/>
    <w:rsid w:val="00CF20BF"/>
    <w:rsid w:val="00D4742B"/>
    <w:rsid w:val="00D50102"/>
    <w:rsid w:val="00D50E35"/>
    <w:rsid w:val="00D631F2"/>
    <w:rsid w:val="00D66A7F"/>
    <w:rsid w:val="00D73E69"/>
    <w:rsid w:val="00D907ED"/>
    <w:rsid w:val="00D90A75"/>
    <w:rsid w:val="00DB2FE6"/>
    <w:rsid w:val="00DE548F"/>
    <w:rsid w:val="00DF17AE"/>
    <w:rsid w:val="00DF182A"/>
    <w:rsid w:val="00E0100F"/>
    <w:rsid w:val="00E02364"/>
    <w:rsid w:val="00E149E5"/>
    <w:rsid w:val="00E15E78"/>
    <w:rsid w:val="00E23A68"/>
    <w:rsid w:val="00E3581D"/>
    <w:rsid w:val="00E414DB"/>
    <w:rsid w:val="00E733A7"/>
    <w:rsid w:val="00E877AB"/>
    <w:rsid w:val="00E97F32"/>
    <w:rsid w:val="00EA78F1"/>
    <w:rsid w:val="00F0621A"/>
    <w:rsid w:val="00F169A8"/>
    <w:rsid w:val="00F477E8"/>
    <w:rsid w:val="00F834C9"/>
    <w:rsid w:val="00F86AEE"/>
    <w:rsid w:val="00FA41A4"/>
    <w:rsid w:val="00FB7256"/>
    <w:rsid w:val="00FE081B"/>
    <w:rsid w:val="00FE0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A3BEEA4-AC6A-4488-9AAB-B2628BB8A8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7C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7C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7C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7CC9"/>
    <w:rPr>
      <w:sz w:val="18"/>
      <w:szCs w:val="18"/>
    </w:rPr>
  </w:style>
  <w:style w:type="character" w:styleId="a5">
    <w:name w:val="Hyperlink"/>
    <w:basedOn w:val="a0"/>
    <w:uiPriority w:val="99"/>
    <w:unhideWhenUsed/>
    <w:rsid w:val="00A677E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blog.csdn.net/zr339361504/article/details/52550209" TargetMode="External"/><Relationship Id="rId12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jb51.net/article/63835.htm" TargetMode="External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openxmlformats.org/officeDocument/2006/relationships/hyperlink" Target="https://www.byvoid.com/zhs/blog/string-hash-compare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98</TotalTime>
  <Pages>1</Pages>
  <Words>1954</Words>
  <Characters>11144</Characters>
  <Application>Microsoft Office Word</Application>
  <DocSecurity>0</DocSecurity>
  <Lines>92</Lines>
  <Paragraphs>26</Paragraphs>
  <ScaleCrop>false</ScaleCrop>
  <Company/>
  <LinksUpToDate>false</LinksUpToDate>
  <CharactersWithSpaces>13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95</cp:revision>
  <dcterms:created xsi:type="dcterms:W3CDTF">2018-01-13T08:49:00Z</dcterms:created>
  <dcterms:modified xsi:type="dcterms:W3CDTF">2018-04-02T02:04:00Z</dcterms:modified>
</cp:coreProperties>
</file>